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4140" w:rsidRDefault="00707A94" w:rsidP="00944140">
      <w:r>
        <w:t>D</w:t>
      </w:r>
      <w:r w:rsidR="00944140">
        <w:t>ata Assembly and Memory Flow</w:t>
      </w:r>
    </w:p>
    <w:p w:rsidR="00707A94" w:rsidRDefault="00944140">
      <w:r>
        <w:object w:dxaOrig="14808" w:dyaOrig="10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31pt;height:370.5pt" o:ole="">
            <v:imagedata r:id="rId5" o:title=""/>
          </v:shape>
          <o:OLEObject Type="Link" ProgID="Visio.Drawing.11" ShapeID="_x0000_i1026" DrawAspect="Content" r:id="rId6" UpdateMode="Always">
            <o:LinkType>EnhancedMetaFile</o:LinkType>
            <o:LockedField>false</o:LockedField>
          </o:OLEObject>
        </w:object>
      </w:r>
      <w:r>
        <w:t xml:space="preserve"> </w:t>
      </w:r>
      <w:bookmarkStart w:id="0" w:name="_GoBack"/>
      <w:r>
        <w:object w:dxaOrig="14893" w:dyaOrig="9930">
          <v:shape id="_x0000_i1027" type="#_x0000_t75" style="width:7in;height:336pt" o:ole="">
            <v:imagedata r:id="rId7" o:title=""/>
          </v:shape>
          <o:OLEObject Type="Link" ProgID="Visio.Drawing.11" ShapeID="_x0000_i1027" DrawAspect="Content" r:id="rId8" UpdateMode="Always">
            <o:LinkType>EnhancedMetaFile</o:LinkType>
            <o:LockedField>false</o:LockedField>
          </o:OLEObject>
        </w:object>
      </w:r>
      <w:bookmarkEnd w:id="0"/>
    </w:p>
    <w:p w:rsidR="00707A94" w:rsidRDefault="00707A94"/>
    <w:p w:rsidR="008A2921" w:rsidRDefault="008A2921">
      <w:r>
        <w:t>Buffer Addressing</w:t>
      </w:r>
    </w:p>
    <w:p w:rsidR="008A2921" w:rsidRDefault="00944140">
      <w:r>
        <w:object w:dxaOrig="9601" w:dyaOrig="10591">
          <v:shape id="_x0000_i1025" type="#_x0000_t75" style="width:480pt;height:529.5pt" o:ole="">
            <v:imagedata r:id="rId9" o:title=""/>
          </v:shape>
          <o:OLEObject Type="Link" ProgID="Visio.Drawing.11" ShapeID="_x0000_i1025" DrawAspect="Content" r:id="rId10" UpdateMode="Always">
            <o:LinkType>EnhancedMetaFile</o:LinkType>
            <o:LockedField>false</o:LockedField>
          </o:OLEObject>
        </w:object>
      </w:r>
    </w:p>
    <w:sectPr w:rsidR="008A29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7A94"/>
    <w:rsid w:val="00055AC1"/>
    <w:rsid w:val="00207C24"/>
    <w:rsid w:val="00244A3C"/>
    <w:rsid w:val="003003C9"/>
    <w:rsid w:val="00353052"/>
    <w:rsid w:val="004E442D"/>
    <w:rsid w:val="006D3B88"/>
    <w:rsid w:val="00707A94"/>
    <w:rsid w:val="008A2921"/>
    <w:rsid w:val="008B0FB4"/>
    <w:rsid w:val="00904B71"/>
    <w:rsid w:val="009409DC"/>
    <w:rsid w:val="00944140"/>
    <w:rsid w:val="00995ABC"/>
    <w:rsid w:val="009B06F5"/>
    <w:rsid w:val="009E79D5"/>
    <w:rsid w:val="00A334D2"/>
    <w:rsid w:val="00C61348"/>
    <w:rsid w:val="00C83E11"/>
    <w:rsid w:val="00CB42CF"/>
    <w:rsid w:val="00CF3C99"/>
    <w:rsid w:val="00E717A7"/>
    <w:rsid w:val="00FF0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User\Chris_Quartus\Architecture\mem_architecture.vsd\Drawing\~Memory%20Slide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file:///D:\User\Chris_Quartus\Architecture\mem_architecture.vsd\Drawing\~Sensor%20Farmi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file:///D:\User\Chris_Quartus\Architecture\mem_architecture.vsd\Drawing\~Buffer%20Address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3</Pages>
  <Words>62</Words>
  <Characters>35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5</cp:revision>
  <cp:lastPrinted>2014-08-12T23:30:00Z</cp:lastPrinted>
  <dcterms:created xsi:type="dcterms:W3CDTF">2014-07-31T20:34:00Z</dcterms:created>
  <dcterms:modified xsi:type="dcterms:W3CDTF">2014-08-12T23:30:00Z</dcterms:modified>
</cp:coreProperties>
</file>